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19FB" w:rsidRDefault="00D84F57">
      <w:r>
        <w:object w:dxaOrig="15631" w:dyaOrig="11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95pt;height:363.75pt" o:ole="">
            <v:imagedata r:id="rId5" o:title=""/>
          </v:shape>
          <o:OLEObject Type="Embed" ProgID="Visio.Drawing.11" ShapeID="_x0000_i1025" DrawAspect="Content" ObjectID="_1466593876" r:id="rId6"/>
        </w:object>
      </w:r>
      <w:bookmarkStart w:id="0" w:name="_GoBack"/>
      <w:bookmarkEnd w:id="0"/>
    </w:p>
    <w:p w:rsidR="00D84F57" w:rsidRDefault="00D84F57"/>
    <w:p w:rsidR="00D84F57" w:rsidRDefault="00D84F57"/>
    <w:p w:rsidR="00D84F57" w:rsidRDefault="00D84F57">
      <w:r>
        <w:object w:dxaOrig="15194" w:dyaOrig="11441">
          <v:shape id="_x0000_i1026" type="#_x0000_t75" style="width:502.1pt;height:378.8pt" o:ole="">
            <v:imagedata r:id="rId7" o:title=""/>
          </v:shape>
          <o:OLEObject Type="Embed" ProgID="Visio.Drawing.11" ShapeID="_x0000_i1026" DrawAspect="Content" ObjectID="_1466593877" r:id="rId8"/>
        </w:object>
      </w:r>
    </w:p>
    <w:sectPr w:rsidR="00D84F5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4F57"/>
    <w:rsid w:val="0000486F"/>
    <w:rsid w:val="00012356"/>
    <w:rsid w:val="00050FFA"/>
    <w:rsid w:val="000619BD"/>
    <w:rsid w:val="00074617"/>
    <w:rsid w:val="000A1251"/>
    <w:rsid w:val="000C2654"/>
    <w:rsid w:val="000D4884"/>
    <w:rsid w:val="000E7F97"/>
    <w:rsid w:val="0010378E"/>
    <w:rsid w:val="001A0FFD"/>
    <w:rsid w:val="001B0706"/>
    <w:rsid w:val="001D64AE"/>
    <w:rsid w:val="00203FC1"/>
    <w:rsid w:val="0023546E"/>
    <w:rsid w:val="00335ADA"/>
    <w:rsid w:val="004022F2"/>
    <w:rsid w:val="00440518"/>
    <w:rsid w:val="0044093F"/>
    <w:rsid w:val="00447AA1"/>
    <w:rsid w:val="00466DCA"/>
    <w:rsid w:val="00471859"/>
    <w:rsid w:val="004829E4"/>
    <w:rsid w:val="00483492"/>
    <w:rsid w:val="004A705B"/>
    <w:rsid w:val="004B575C"/>
    <w:rsid w:val="004C1B4B"/>
    <w:rsid w:val="004E28FD"/>
    <w:rsid w:val="00544CE8"/>
    <w:rsid w:val="005801EE"/>
    <w:rsid w:val="005809B7"/>
    <w:rsid w:val="005B2816"/>
    <w:rsid w:val="005D1543"/>
    <w:rsid w:val="005F1383"/>
    <w:rsid w:val="005F2CCF"/>
    <w:rsid w:val="00632223"/>
    <w:rsid w:val="006A7C23"/>
    <w:rsid w:val="006D0BF0"/>
    <w:rsid w:val="007121FF"/>
    <w:rsid w:val="00715A42"/>
    <w:rsid w:val="00722456"/>
    <w:rsid w:val="007521F3"/>
    <w:rsid w:val="00767244"/>
    <w:rsid w:val="007B0F5E"/>
    <w:rsid w:val="007D0EA4"/>
    <w:rsid w:val="007E6680"/>
    <w:rsid w:val="007F00BD"/>
    <w:rsid w:val="007F2090"/>
    <w:rsid w:val="00804D34"/>
    <w:rsid w:val="00807855"/>
    <w:rsid w:val="00830DFF"/>
    <w:rsid w:val="00842338"/>
    <w:rsid w:val="008462A7"/>
    <w:rsid w:val="00870592"/>
    <w:rsid w:val="00880F72"/>
    <w:rsid w:val="008B6662"/>
    <w:rsid w:val="008C167F"/>
    <w:rsid w:val="009129EF"/>
    <w:rsid w:val="00915AA2"/>
    <w:rsid w:val="00946F11"/>
    <w:rsid w:val="009642B6"/>
    <w:rsid w:val="00993EA5"/>
    <w:rsid w:val="009B7952"/>
    <w:rsid w:val="009D631F"/>
    <w:rsid w:val="009E3A2B"/>
    <w:rsid w:val="009E58DD"/>
    <w:rsid w:val="00A13725"/>
    <w:rsid w:val="00A335D1"/>
    <w:rsid w:val="00A64578"/>
    <w:rsid w:val="00A74BE4"/>
    <w:rsid w:val="00A9137B"/>
    <w:rsid w:val="00A954F1"/>
    <w:rsid w:val="00A97DB9"/>
    <w:rsid w:val="00AB544D"/>
    <w:rsid w:val="00AF2175"/>
    <w:rsid w:val="00B12A1D"/>
    <w:rsid w:val="00B32C96"/>
    <w:rsid w:val="00B74B58"/>
    <w:rsid w:val="00B93A63"/>
    <w:rsid w:val="00BC57B5"/>
    <w:rsid w:val="00BD0435"/>
    <w:rsid w:val="00BF1CEC"/>
    <w:rsid w:val="00C40E91"/>
    <w:rsid w:val="00C6095B"/>
    <w:rsid w:val="00C862CE"/>
    <w:rsid w:val="00CB4C18"/>
    <w:rsid w:val="00CB65D8"/>
    <w:rsid w:val="00D22D7E"/>
    <w:rsid w:val="00D4746A"/>
    <w:rsid w:val="00D62C75"/>
    <w:rsid w:val="00D76DB0"/>
    <w:rsid w:val="00D84F57"/>
    <w:rsid w:val="00D90942"/>
    <w:rsid w:val="00DC3993"/>
    <w:rsid w:val="00DD6778"/>
    <w:rsid w:val="00DF4F7A"/>
    <w:rsid w:val="00E23AC3"/>
    <w:rsid w:val="00E5121F"/>
    <w:rsid w:val="00E52C34"/>
    <w:rsid w:val="00E6024D"/>
    <w:rsid w:val="00E63E24"/>
    <w:rsid w:val="00E84BBC"/>
    <w:rsid w:val="00EC2E3F"/>
    <w:rsid w:val="00ED4D4A"/>
    <w:rsid w:val="00F0064C"/>
    <w:rsid w:val="00F119FB"/>
    <w:rsid w:val="00F1444D"/>
    <w:rsid w:val="00F30C32"/>
    <w:rsid w:val="00F4726C"/>
    <w:rsid w:val="00F647AE"/>
    <w:rsid w:val="00F77F59"/>
    <w:rsid w:val="00F86C95"/>
    <w:rsid w:val="00FC00B5"/>
    <w:rsid w:val="00FD1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9</Words>
  <Characters>5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li Lilly and Company</Company>
  <LinksUpToDate>false</LinksUpToDate>
  <CharactersWithSpaces>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talie Irene Franklin - Network</dc:creator>
  <cp:lastModifiedBy>Natalie Irene Franklin - Network</cp:lastModifiedBy>
  <cp:revision>1</cp:revision>
  <dcterms:created xsi:type="dcterms:W3CDTF">2014-07-11T18:24:00Z</dcterms:created>
  <dcterms:modified xsi:type="dcterms:W3CDTF">2014-07-11T18:25:00Z</dcterms:modified>
</cp:coreProperties>
</file>